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CF8F269" w14:textId="77777777" w:rsidR="00950E72" w:rsidRPr="00BC2EEF" w:rsidRDefault="00950E72" w:rsidP="00B124C1">
      <w:pPr>
        <w:pStyle w:val="AralkYok"/>
        <w:ind w:firstLine="426"/>
        <w:jc w:val="center"/>
        <w:rPr>
          <w:rFonts w:ascii="Cambria" w:hAnsi="Cambria"/>
          <w:b/>
          <w:bCs/>
        </w:rPr>
      </w:pPr>
    </w:p>
    <w:p w14:paraId="37447799" w14:textId="27C4E447" w:rsidR="00C868E9" w:rsidRDefault="00BC2EEF" w:rsidP="00B124C1">
      <w:pPr>
        <w:pStyle w:val="AralkYok"/>
        <w:ind w:firstLine="426"/>
        <w:jc w:val="center"/>
        <w:rPr>
          <w:noProof/>
          <w:lang w:eastAsia="tr-TR"/>
        </w:rPr>
      </w:pPr>
      <w:r>
        <w:object w:dxaOrig="6900" w:dyaOrig="12540" w14:anchorId="58C213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490.5pt" o:ole="">
            <v:imagedata r:id="rId6" o:title=""/>
          </v:shape>
          <o:OLEObject Type="Embed" ProgID="Visio.Drawing.15" ShapeID="_x0000_i1025" DrawAspect="Content" ObjectID="_1838899065" r:id="rId7"/>
        </w:object>
      </w:r>
    </w:p>
    <w:p w14:paraId="35E75126" w14:textId="77777777"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14:paraId="06210217" w14:textId="77777777" w:rsidR="004023B0" w:rsidRPr="004023B0" w:rsidRDefault="004023B0" w:rsidP="004023B0">
      <w:pPr>
        <w:pStyle w:val="AralkYok"/>
        <w:rPr>
          <w:rFonts w:ascii="Cambria" w:hAnsi="Cambria"/>
        </w:rPr>
      </w:pPr>
    </w:p>
    <w:p w14:paraId="0F5CAEF6" w14:textId="77777777" w:rsidR="00BC7571" w:rsidRDefault="00BC7571" w:rsidP="00BC7571">
      <w:pPr>
        <w:pStyle w:val="AralkYok"/>
      </w:pPr>
    </w:p>
    <w:sectPr w:rsid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83D512" w14:textId="77777777" w:rsidR="00072442" w:rsidRDefault="00072442" w:rsidP="00534F7F">
      <w:pPr>
        <w:spacing w:after="0" w:line="240" w:lineRule="auto"/>
      </w:pPr>
      <w:r>
        <w:separator/>
      </w:r>
    </w:p>
  </w:endnote>
  <w:endnote w:type="continuationSeparator" w:id="0">
    <w:p w14:paraId="1247E4BE" w14:textId="77777777" w:rsidR="00072442" w:rsidRDefault="0007244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BDAED69" w14:textId="77777777" w:rsidR="00072442" w:rsidRDefault="00072442" w:rsidP="00534F7F">
      <w:pPr>
        <w:spacing w:after="0" w:line="240" w:lineRule="auto"/>
      </w:pPr>
      <w:r>
        <w:separator/>
      </w:r>
    </w:p>
  </w:footnote>
  <w:footnote w:type="continuationSeparator" w:id="0">
    <w:p w14:paraId="23B5808F" w14:textId="77777777" w:rsidR="00072442" w:rsidRDefault="0007244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803" w:type="dxa"/>
      <w:tblLook w:val="04A0" w:firstRow="1" w:lastRow="0" w:firstColumn="1" w:lastColumn="0" w:noHBand="0" w:noVBand="1"/>
    </w:tblPr>
    <w:tblGrid>
      <w:gridCol w:w="1478"/>
      <w:gridCol w:w="5750"/>
      <w:gridCol w:w="1675"/>
      <w:gridCol w:w="1900"/>
    </w:tblGrid>
    <w:tr w:rsidR="00BC2EEF" w:rsidRPr="00943224" w14:paraId="6D086390" w14:textId="77777777" w:rsidTr="00DA0217">
      <w:trPr>
        <w:trHeight w:val="235"/>
      </w:trPr>
      <w:tc>
        <w:tcPr>
          <w:tcW w:w="147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7CF83C44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5A2CFE1A" w14:textId="77777777" w:rsidR="00BC2EEF" w:rsidRPr="00943224" w:rsidRDefault="00BC2EEF" w:rsidP="00BC2EE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drawing>
              <wp:inline distT="0" distB="0" distL="0" distR="0" wp14:anchorId="6671B2F8" wp14:editId="32EBCDA1">
                <wp:extent cx="781050" cy="857250"/>
                <wp:effectExtent l="0" t="0" r="0" b="0"/>
                <wp:docPr id="351861389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50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B1D1FF6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ab/>
          </w:r>
        </w:p>
        <w:p w14:paraId="775FE526" w14:textId="77777777" w:rsidR="00BC2EEF" w:rsidRPr="00943224" w:rsidRDefault="00BC2EEF" w:rsidP="000D1AA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4CA433E4" w14:textId="77777777" w:rsidR="000D1AAC" w:rsidRPr="000D1AAC" w:rsidRDefault="000D1AAC" w:rsidP="000D1AA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D1AAC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729E64A" w14:textId="2BD07ACA" w:rsidR="00BC2EEF" w:rsidRPr="00943224" w:rsidRDefault="00BC2EEF" w:rsidP="000D1AAC">
          <w:pPr>
            <w:pStyle w:val="AralkYok"/>
            <w:ind w:firstLine="426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86D1F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YABANCI UYRUKLU ÖĞRETİM ELEMANI 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GÖREV SÜRESİ UZATMA</w:t>
          </w:r>
          <w:r w:rsidRPr="00986D1F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3164FB" w:rsidRPr="003164FB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D745D87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434EA2C" w14:textId="0D86AD42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ARÜ.PDB.İAŞ.00</w:t>
          </w:r>
          <w:r>
            <w:rPr>
              <w:rFonts w:ascii="Times New Roman" w:hAnsi="Times New Roman" w:cs="Times New Roman"/>
              <w:sz w:val="20"/>
              <w:szCs w:val="20"/>
            </w:rPr>
            <w:t>4</w:t>
          </w:r>
        </w:p>
      </w:tc>
    </w:tr>
    <w:tr w:rsidR="00BC2EEF" w:rsidRPr="00943224" w14:paraId="628C26BD" w14:textId="77777777" w:rsidTr="00DA0217">
      <w:trPr>
        <w:trHeight w:val="1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5E07363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EB78258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1103AAB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6A77DA7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BC2EEF" w:rsidRPr="00943224" w14:paraId="5E3A35C4" w14:textId="77777777" w:rsidTr="00DA0217">
      <w:trPr>
        <w:trHeight w:val="3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5B70DE8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A9D50AD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02CDD0F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429449E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BC2EEF" w:rsidRPr="00943224" w14:paraId="7812844E" w14:textId="77777777" w:rsidTr="00DA0217">
      <w:trPr>
        <w:trHeight w:val="6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2D8E45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0B7E6C0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A1C2CFD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F6CC90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BC2EEF" w:rsidRPr="00943224" w14:paraId="509A864C" w14:textId="77777777" w:rsidTr="00DA0217">
      <w:trPr>
        <w:trHeight w:val="80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96A95ED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9068D07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B5CF69F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86E0AA1" w14:textId="77777777" w:rsidR="00BC2EEF" w:rsidRPr="00943224" w:rsidRDefault="00BC2EEF" w:rsidP="00BC2EE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531EFA35" w14:textId="77777777" w:rsidR="00BC2EEF" w:rsidRDefault="00BC2EEF" w:rsidP="00BC2EEF">
    <w:pPr>
      <w:pStyle w:val="stBilgi"/>
    </w:pPr>
  </w:p>
  <w:p w14:paraId="491B0452" w14:textId="77777777" w:rsidR="00C022F6" w:rsidRDefault="00C022F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72442"/>
    <w:rsid w:val="000D1AAC"/>
    <w:rsid w:val="000E3455"/>
    <w:rsid w:val="001328B1"/>
    <w:rsid w:val="00164950"/>
    <w:rsid w:val="0016547C"/>
    <w:rsid w:val="001842CA"/>
    <w:rsid w:val="001F6791"/>
    <w:rsid w:val="00236E1E"/>
    <w:rsid w:val="00252C03"/>
    <w:rsid w:val="002D4F7D"/>
    <w:rsid w:val="003164FB"/>
    <w:rsid w:val="003230A8"/>
    <w:rsid w:val="00371365"/>
    <w:rsid w:val="00381668"/>
    <w:rsid w:val="004023B0"/>
    <w:rsid w:val="0043565C"/>
    <w:rsid w:val="00467465"/>
    <w:rsid w:val="004E7AAC"/>
    <w:rsid w:val="005135A4"/>
    <w:rsid w:val="00523A79"/>
    <w:rsid w:val="00534F7F"/>
    <w:rsid w:val="00551B24"/>
    <w:rsid w:val="005B4824"/>
    <w:rsid w:val="005B5AD0"/>
    <w:rsid w:val="005F670D"/>
    <w:rsid w:val="00602BF1"/>
    <w:rsid w:val="0061636C"/>
    <w:rsid w:val="00643872"/>
    <w:rsid w:val="0064705C"/>
    <w:rsid w:val="006B7ACB"/>
    <w:rsid w:val="00715C4E"/>
    <w:rsid w:val="0073606C"/>
    <w:rsid w:val="00782F9B"/>
    <w:rsid w:val="0086091F"/>
    <w:rsid w:val="00893497"/>
    <w:rsid w:val="008F10A2"/>
    <w:rsid w:val="00937969"/>
    <w:rsid w:val="00950E72"/>
    <w:rsid w:val="0098664F"/>
    <w:rsid w:val="00A125A4"/>
    <w:rsid w:val="00A354CE"/>
    <w:rsid w:val="00A97BC7"/>
    <w:rsid w:val="00AC604D"/>
    <w:rsid w:val="00B124C1"/>
    <w:rsid w:val="00B94075"/>
    <w:rsid w:val="00B94544"/>
    <w:rsid w:val="00BC2EEF"/>
    <w:rsid w:val="00BC7571"/>
    <w:rsid w:val="00C022F6"/>
    <w:rsid w:val="00C305C2"/>
    <w:rsid w:val="00C56FD8"/>
    <w:rsid w:val="00C848D2"/>
    <w:rsid w:val="00C868E9"/>
    <w:rsid w:val="00CD093D"/>
    <w:rsid w:val="00CF0720"/>
    <w:rsid w:val="00D23714"/>
    <w:rsid w:val="00D602F5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8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1:00Z</dcterms:created>
  <dcterms:modified xsi:type="dcterms:W3CDTF">2026-04-28T13:31:00Z</dcterms:modified>
</cp:coreProperties>
</file>